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86" r:id="rId2"/>
    <p:sldId id="264" r:id="rId3"/>
    <p:sldId id="265" r:id="rId4"/>
    <p:sldId id="266" r:id="rId5"/>
    <p:sldId id="287" r:id="rId6"/>
    <p:sldId id="256" r:id="rId7"/>
    <p:sldId id="288" r:id="rId8"/>
    <p:sldId id="289" r:id="rId9"/>
    <p:sldId id="269" r:id="rId10"/>
    <p:sldId id="270" r:id="rId11"/>
    <p:sldId id="290" r:id="rId12"/>
    <p:sldId id="274" r:id="rId13"/>
    <p:sldId id="275" r:id="rId14"/>
    <p:sldId id="276" r:id="rId15"/>
    <p:sldId id="277" r:id="rId16"/>
    <p:sldId id="291" r:id="rId17"/>
    <p:sldId id="279" r:id="rId18"/>
    <p:sldId id="280" r:id="rId19"/>
    <p:sldId id="281" r:id="rId20"/>
    <p:sldId id="282" r:id="rId21"/>
    <p:sldId id="292" r:id="rId22"/>
    <p:sldId id="284" r:id="rId23"/>
    <p:sldId id="285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1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18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4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19-06-16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xmlns="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xmlns="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xmlns="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xmlns="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xmlns="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xmlns="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xmlns="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xmlns="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xmlns="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xmlns="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xmlns="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xmlns="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xmlns="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16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pexels.com/photo/grey-and-white-short-fur-cat-104827/" TargetMode="External"/><Relationship Id="rId5" Type="http://schemas.openxmlformats.org/officeDocument/2006/relationships/hyperlink" Target="https://www.flickr.com/photos/flamephoenix1991/8376271918" TargetMode="Externa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16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11" Type="http://schemas.openxmlformats.org/officeDocument/2006/relationships/image" Target="../media/image17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playground.tensorflow.org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53.png"/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12" Type="http://schemas.openxmlformats.org/officeDocument/2006/relationships/image" Target="../media/image19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0.png"/><Relationship Id="rId11" Type="http://schemas.openxmlformats.org/officeDocument/2006/relationships/image" Target="NULL"/><Relationship Id="rId5" Type="http://schemas.openxmlformats.org/officeDocument/2006/relationships/image" Target="../media/image210.png"/><Relationship Id="rId10" Type="http://schemas.openxmlformats.org/officeDocument/2006/relationships/oleObject" Target="../embeddings/oleObject70.bin"/><Relationship Id="rId4" Type="http://schemas.openxmlformats.org/officeDocument/2006/relationships/image" Target="../media/image25.png"/><Relationship Id="rId9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ggle.com/harlfoxem/housesalesprediction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s://commons.wikimedia.org/wiki/File:Neuron_Hand-tuned.svg" TargetMode="External"/><Relationship Id="rId3" Type="http://schemas.openxmlformats.org/officeDocument/2006/relationships/image" Target="../media/image2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1.vsd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="" xmlns:a16="http://schemas.microsoft.com/office/drawing/2014/main" id="{EDEA9233-6D6E-462E-AE1B-A4C215EB6A69}"/>
              </a:ext>
            </a:extLst>
          </p:cNvPr>
          <p:cNvSpPr/>
          <p:nvPr/>
        </p:nvSpPr>
        <p:spPr>
          <a:xfrm>
            <a:off x="472210" y="568978"/>
            <a:ext cx="4846550" cy="1272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600"/>
              </a:lnSpc>
            </a:pPr>
            <a:r>
              <a:rPr lang="en-US" sz="3400" b="1" dirty="0" smtClean="0">
                <a:solidFill>
                  <a:srgbClr val="F0FFFB"/>
                </a:solidFill>
                <a:latin typeface="Montserrat" charset="0"/>
                <a:ea typeface="Montserrat" charset="0"/>
                <a:cs typeface="Montserrat" charset="0"/>
              </a:rPr>
              <a:t>MACHINE LEARNING REGRESSION</a:t>
            </a:r>
            <a:endParaRPr lang="ru-RU" sz="3400" b="1" dirty="0">
              <a:solidFill>
                <a:srgbClr val="F0FFFB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464590" y="2351366"/>
            <a:ext cx="5918103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 smtClean="0">
                <a:solidFill>
                  <a:srgbClr val="F0FFFB"/>
                </a:solidFill>
                <a:latin typeface="Montserrat" charset="0"/>
                <a:ea typeface="Montserrat" charset="0"/>
                <a:cs typeface="Montserrat" charset="0"/>
              </a:rPr>
              <a:t>ARTIFICIAL NEURAL NETWORKS</a:t>
            </a:r>
            <a:endParaRPr lang="ru-RU" sz="4900" b="1" dirty="0">
              <a:solidFill>
                <a:srgbClr val="F0FFFB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86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DO HUMANS LEARN? FROM EXPERIENCE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Humans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earn from experience (by example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96778" y="2567987"/>
            <a:ext cx="205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Deviated Output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8731480" y="2679215"/>
            <a:ext cx="2533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Desired (Correct) Output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8217733" y="2903398"/>
            <a:ext cx="486274" cy="452309"/>
            <a:chOff x="5076056" y="2924944"/>
            <a:chExt cx="523147" cy="485878"/>
          </a:xfrm>
        </p:grpSpPr>
        <p:sp>
          <p:nvSpPr>
            <p:cNvPr id="17" name="Minus 16"/>
            <p:cNvSpPr/>
            <p:nvPr/>
          </p:nvSpPr>
          <p:spPr>
            <a:xfrm>
              <a:off x="5235218" y="3074667"/>
              <a:ext cx="227245" cy="170930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</p:grpSp>
      <p:sp>
        <p:nvSpPr>
          <p:cNvPr id="19" name="U-Turn Arrow 18"/>
          <p:cNvSpPr/>
          <p:nvPr/>
        </p:nvSpPr>
        <p:spPr>
          <a:xfrm rot="10800000">
            <a:off x="4343965" y="3385379"/>
            <a:ext cx="4193587" cy="1957089"/>
          </a:xfrm>
          <a:prstGeom prst="uturnArrow">
            <a:avLst>
              <a:gd name="adj1" fmla="val 7927"/>
              <a:gd name="adj2" fmla="val 11122"/>
              <a:gd name="adj3" fmla="val 13889"/>
              <a:gd name="adj4" fmla="val 43750"/>
              <a:gd name="adj5" fmla="val 88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508397" y="3691182"/>
            <a:ext cx="740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Erro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758883" y="2286695"/>
            <a:ext cx="2291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dirty="0"/>
              <a:t>~Desired Output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224318" y="3271945"/>
            <a:ext cx="1217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Update</a:t>
            </a:r>
          </a:p>
        </p:txBody>
      </p:sp>
      <p:sp>
        <p:nvSpPr>
          <p:cNvPr id="24" name="Right Arrow 23"/>
          <p:cNvSpPr/>
          <p:nvPr/>
        </p:nvSpPr>
        <p:spPr>
          <a:xfrm>
            <a:off x="6736335" y="2995408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25" name="Right Arrow 24"/>
          <p:cNvSpPr/>
          <p:nvPr/>
        </p:nvSpPr>
        <p:spPr>
          <a:xfrm rot="10800000">
            <a:off x="8742674" y="3001721"/>
            <a:ext cx="1456986" cy="2819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70196" y="2318414"/>
            <a:ext cx="1816827" cy="143173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8809868" y="2311071"/>
            <a:ext cx="1311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i="1" dirty="0">
                <a:solidFill>
                  <a:schemeClr val="accent1">
                    <a:lumMod val="50000"/>
                  </a:schemeClr>
                </a:solidFill>
              </a:rPr>
              <a:t>LABEL: CAT!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333" y="2483360"/>
            <a:ext cx="1892436" cy="1254767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2546044" y="2700568"/>
            <a:ext cx="2652853" cy="596801"/>
            <a:chOff x="1880300" y="3026000"/>
            <a:chExt cx="1573330" cy="460452"/>
          </a:xfrm>
        </p:grpSpPr>
        <p:sp>
          <p:nvSpPr>
            <p:cNvPr id="12" name="Right Arrow 11"/>
            <p:cNvSpPr/>
            <p:nvPr/>
          </p:nvSpPr>
          <p:spPr>
            <a:xfrm>
              <a:off x="1880300" y="3268897"/>
              <a:ext cx="1573330" cy="2175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45184" y="3026000"/>
              <a:ext cx="464130" cy="2849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b="1" i="1" dirty="0">
                  <a:solidFill>
                    <a:schemeClr val="accent1">
                      <a:lumMod val="50000"/>
                    </a:schemeClr>
                  </a:solidFill>
                </a:rPr>
                <a:t>Input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 rot="19303554">
            <a:off x="4560487" y="2887196"/>
            <a:ext cx="2103995" cy="518183"/>
          </a:xfrm>
          <a:prstGeom prst="rightArrow">
            <a:avLst>
              <a:gd name="adj1" fmla="val 29887"/>
              <a:gd name="adj2" fmla="val 857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4" name="Rectangle 3"/>
          <p:cNvSpPr/>
          <p:nvPr/>
        </p:nvSpPr>
        <p:spPr>
          <a:xfrm>
            <a:off x="5116718" y="5498179"/>
            <a:ext cx="668830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 smtClean="0"/>
              <a:t>Photo Credit: </a:t>
            </a:r>
            <a:r>
              <a:rPr lang="en-CA" sz="1400" dirty="0" smtClean="0">
                <a:hlinkClick r:id="rId5"/>
              </a:rPr>
              <a:t>https</a:t>
            </a:r>
            <a:r>
              <a:rPr lang="en-CA" sz="1400" dirty="0">
                <a:hlinkClick r:id="rId5"/>
              </a:rPr>
              <a:t>://</a:t>
            </a:r>
            <a:r>
              <a:rPr lang="en-CA" sz="1400" dirty="0" smtClean="0">
                <a:hlinkClick r:id="rId5"/>
              </a:rPr>
              <a:t>www.flickr.com/photos/flamephoenix1991/8376271918</a:t>
            </a:r>
            <a:endParaRPr lang="en-CA" sz="1400" dirty="0" smtClean="0"/>
          </a:p>
          <a:p>
            <a:r>
              <a:rPr lang="en-CA" sz="1400" b="1" dirty="0" smtClean="0"/>
              <a:t>Photo Credit: </a:t>
            </a:r>
            <a:r>
              <a:rPr lang="en-CA" sz="1400" dirty="0">
                <a:hlinkClick r:id="rId6"/>
              </a:rPr>
              <a:t>https://www.pexels.com/photo/grey-and-white-short-fur-cat-104827</a:t>
            </a:r>
            <a:r>
              <a:rPr lang="en-CA" sz="1400" dirty="0" smtClean="0">
                <a:hlinkClick r:id="rId6"/>
              </a:rPr>
              <a:t>/</a:t>
            </a:r>
            <a:endParaRPr lang="en-CA" sz="1400" dirty="0" smtClean="0"/>
          </a:p>
          <a:p>
            <a:endParaRPr lang="en-CA" sz="1400" dirty="0"/>
          </a:p>
        </p:txBody>
      </p:sp>
    </p:spTree>
    <p:extLst>
      <p:ext uri="{BB962C8B-B14F-4D97-AF65-F5344CB8AC3E}">
        <p14:creationId xmlns:p14="http://schemas.microsoft.com/office/powerpoint/2010/main" val="3701301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15" grpId="0"/>
      <p:bldP spid="19" grpId="0" animBg="1"/>
      <p:bldP spid="21" grpId="0"/>
      <p:bldP spid="22" grpId="0"/>
      <p:bldP spid="23" grpId="0"/>
      <p:bldP spid="24" grpId="0" animBg="1"/>
      <p:bldP spid="25" grpId="0" animBg="1"/>
      <p:bldP spid="26" grpId="0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324890" y="1576666"/>
            <a:ext cx="5918103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82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</a:t>
            </a:r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uron collects signals from input channels named dendrites, processes information in its nucleus, and then generates an output in a long thin branch called axon.</a:t>
            </a: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8493538" y="2707218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4282405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30" name="Freeform 29"/>
          <p:cNvSpPr>
            <a:spLocks noEditPoints="1"/>
          </p:cNvSpPr>
          <p:nvPr/>
        </p:nvSpPr>
        <p:spPr bwMode="auto">
          <a:xfrm>
            <a:off x="7459043" y="295709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81400" y="2121777"/>
            <a:ext cx="5777217" cy="3106662"/>
          </a:xfrm>
          <a:prstGeom prst="rect">
            <a:avLst/>
          </a:prstGeom>
        </p:spPr>
      </p:pic>
      <p:cxnSp>
        <p:nvCxnSpPr>
          <p:cNvPr id="32" name="Curved Connector 31"/>
          <p:cNvCxnSpPr/>
          <p:nvPr/>
        </p:nvCxnSpPr>
        <p:spPr>
          <a:xfrm rot="10800000">
            <a:off x="4942843" y="4143103"/>
            <a:ext cx="1766534" cy="976186"/>
          </a:xfrm>
          <a:prstGeom prst="curvedConnector3">
            <a:avLst>
              <a:gd name="adj1" fmla="val 50000"/>
            </a:avLst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060000" y="5176772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NUCLEAS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34" name="Curved Connector 33"/>
          <p:cNvCxnSpPr/>
          <p:nvPr/>
        </p:nvCxnSpPr>
        <p:spPr>
          <a:xfrm rot="10800000">
            <a:off x="7327396" y="4191689"/>
            <a:ext cx="2938549" cy="820585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0314867" y="4812219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AXON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36" name="Curved Connector 35"/>
          <p:cNvCxnSpPr/>
          <p:nvPr/>
        </p:nvCxnSpPr>
        <p:spPr>
          <a:xfrm flipV="1">
            <a:off x="1569212" y="2862076"/>
            <a:ext cx="2348270" cy="1877887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51895" y="4739313"/>
            <a:ext cx="167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DENDRITES</a:t>
            </a:r>
            <a:endParaRPr lang="en-CA" sz="2000" dirty="0">
              <a:solidFill>
                <a:schemeClr val="tx2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2878393" y="2746561"/>
            <a:ext cx="5385227" cy="2393022"/>
            <a:chOff x="3264196" y="2190307"/>
            <a:chExt cx="7047779" cy="3313870"/>
          </a:xfrm>
        </p:grpSpPr>
        <p:sp>
          <p:nvSpPr>
            <p:cNvPr id="39" name="Oval 38"/>
            <p:cNvSpPr/>
            <p:nvPr/>
          </p:nvSpPr>
          <p:spPr>
            <a:xfrm>
              <a:off x="3264196" y="2190307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</a:t>
              </a:r>
              <a:r>
                <a:rPr lang="en-CA" sz="1200" b="1" dirty="0" smtClean="0">
                  <a:solidFill>
                    <a:schemeClr val="bg1"/>
                  </a:solidFill>
                </a:rPr>
                <a:t>1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3264196" y="3561901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 smtClean="0">
                  <a:solidFill>
                    <a:schemeClr val="bg1"/>
                  </a:solidFill>
                </a:rPr>
                <a:t>X2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3264196" y="4840886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</a:t>
              </a:r>
              <a:r>
                <a:rPr lang="en-CA" sz="1200" b="1" dirty="0" smtClean="0">
                  <a:solidFill>
                    <a:schemeClr val="bg1"/>
                  </a:solidFill>
                </a:rPr>
                <a:t>3</a:t>
              </a:r>
              <a:endParaRPr lang="en-CA" sz="105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5589017" y="3196928"/>
              <a:ext cx="1359897" cy="1362456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100" dirty="0" smtClean="0">
                  <a:solidFill>
                    <a:schemeClr val="bg1"/>
                  </a:solidFill>
                </a:rPr>
                <a:t>NEURON</a:t>
              </a:r>
              <a:endParaRPr lang="en-CA" sz="10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43" name="Right Arrow 42"/>
            <p:cNvSpPr/>
            <p:nvPr/>
          </p:nvSpPr>
          <p:spPr>
            <a:xfrm rot="1354124">
              <a:off x="3846669" y="28314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4" name="Right Arrow 43"/>
            <p:cNvSpPr/>
            <p:nvPr/>
          </p:nvSpPr>
          <p:spPr>
            <a:xfrm rot="20288601">
              <a:off x="3883611" y="44840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5" name="Right Arrow 44"/>
            <p:cNvSpPr/>
            <p:nvPr/>
          </p:nvSpPr>
          <p:spPr>
            <a:xfrm>
              <a:off x="3967972" y="3662849"/>
              <a:ext cx="158216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6" name="Right Arrow 45"/>
            <p:cNvSpPr/>
            <p:nvPr/>
          </p:nvSpPr>
          <p:spPr>
            <a:xfrm>
              <a:off x="6987795" y="3650528"/>
              <a:ext cx="3324180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 smtClean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314362" y="2491846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1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279915" y="3389982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2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79914" y="4288118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>
                  <a:solidFill>
                    <a:schemeClr val="tx2"/>
                  </a:solidFill>
                </a:rPr>
                <a:t>W3</a:t>
              </a:r>
              <a:endParaRPr lang="en-CA" sz="1200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388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  <p:bldP spid="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URON </a:t>
            </a:r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ATHEMATICAL MODEL 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ias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llows to shift the activation function curve up or dow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umber of adjustable parameters = 4 (3 weights and 1 bias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ctivation function “F”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7" name="Freeform 26"/>
          <p:cNvSpPr>
            <a:spLocks noEditPoints="1"/>
          </p:cNvSpPr>
          <p:nvPr/>
        </p:nvSpPr>
        <p:spPr bwMode="auto">
          <a:xfrm>
            <a:off x="6126571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0" name="Freeform 49"/>
          <p:cNvSpPr>
            <a:spLocks noEditPoints="1"/>
          </p:cNvSpPr>
          <p:nvPr/>
        </p:nvSpPr>
        <p:spPr bwMode="auto">
          <a:xfrm>
            <a:off x="9303209" y="310671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52" name="Content Placeholder 2"/>
          <p:cNvSpPr txBox="1">
            <a:spLocks/>
          </p:cNvSpPr>
          <p:nvPr/>
        </p:nvSpPr>
        <p:spPr>
          <a:xfrm>
            <a:off x="491563" y="2284311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Oval 52"/>
              <p:cNvSpPr/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12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3" name="Oval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2616586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Oval 53"/>
              <p:cNvSpPr/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4" name="Oval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3988180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Oval 54"/>
              <p:cNvSpPr/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55" name="Oval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645" y="5267165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Oval 55"/>
          <p:cNvSpPr/>
          <p:nvPr/>
        </p:nvSpPr>
        <p:spPr>
          <a:xfrm>
            <a:off x="5860466" y="3623207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57" name="Right Arrow 56"/>
          <p:cNvSpPr/>
          <p:nvPr/>
        </p:nvSpPr>
        <p:spPr>
          <a:xfrm rot="1354124">
            <a:off x="4118118" y="32577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58" name="Right Arrow 57"/>
          <p:cNvSpPr/>
          <p:nvPr/>
        </p:nvSpPr>
        <p:spPr>
          <a:xfrm rot="20288601">
            <a:off x="4155060" y="4910344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59" name="Right Arrow 58"/>
          <p:cNvSpPr/>
          <p:nvPr/>
        </p:nvSpPr>
        <p:spPr>
          <a:xfrm>
            <a:off x="4239421" y="4089128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60" name="Left Brace 59"/>
          <p:cNvSpPr/>
          <p:nvPr/>
        </p:nvSpPr>
        <p:spPr>
          <a:xfrm>
            <a:off x="2909741" y="2561813"/>
            <a:ext cx="510362" cy="3485244"/>
          </a:xfrm>
          <a:prstGeom prst="leftBrace">
            <a:avLst>
              <a:gd name="adj1" fmla="val 137500"/>
              <a:gd name="adj2" fmla="val 50000"/>
            </a:avLst>
          </a:prstGeom>
          <a:ln w="57150"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TextBox 60"/>
          <p:cNvSpPr txBox="1"/>
          <p:nvPr/>
        </p:nvSpPr>
        <p:spPr>
          <a:xfrm>
            <a:off x="505422" y="3988180"/>
            <a:ext cx="24663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600" dirty="0" smtClean="0">
                <a:solidFill>
                  <a:schemeClr val="tx2"/>
                </a:solidFill>
              </a:rPr>
              <a:t>INPUTS/INDEPENDENT VARIABLES</a:t>
            </a:r>
            <a:endParaRPr lang="en-CA" sz="1600" dirty="0">
              <a:solidFill>
                <a:schemeClr val="tx2"/>
              </a:solidFill>
            </a:endParaRPr>
          </a:p>
        </p:txBody>
      </p:sp>
      <p:sp>
        <p:nvSpPr>
          <p:cNvPr id="62" name="Right Arrow 61"/>
          <p:cNvSpPr/>
          <p:nvPr/>
        </p:nvSpPr>
        <p:spPr>
          <a:xfrm>
            <a:off x="10070759" y="4113111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8511" y="2918125"/>
                <a:ext cx="578492" cy="40011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Oval 63"/>
          <p:cNvSpPr/>
          <p:nvPr/>
        </p:nvSpPr>
        <p:spPr>
          <a:xfrm>
            <a:off x="8710862" y="3659511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  <a:endParaRPr lang="en-CA" sz="3200" dirty="0" smtClean="0">
              <a:solidFill>
                <a:schemeClr val="bg1"/>
              </a:solidFill>
            </a:endParaRPr>
          </a:p>
        </p:txBody>
      </p:sp>
      <p:sp>
        <p:nvSpPr>
          <p:cNvPr id="65" name="Right Arrow 64"/>
          <p:cNvSpPr/>
          <p:nvPr/>
        </p:nvSpPr>
        <p:spPr>
          <a:xfrm rot="5400000">
            <a:off x="6136790" y="2970090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376747" y="235898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b</a:t>
            </a:r>
            <a:endParaRPr lang="en-CA" sz="20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2754" y="5463636"/>
                <a:ext cx="4800353" cy="461665"/>
              </a:xfrm>
              <a:prstGeom prst="rect">
                <a:avLst/>
              </a:prstGeom>
              <a:blipFill rotWithShape="0">
                <a:blip r:embed="rId7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2605" y="3844929"/>
                <a:ext cx="584454" cy="400110"/>
              </a:xfrm>
              <a:prstGeom prst="rect">
                <a:avLst/>
              </a:prstGeom>
              <a:blipFill rotWithShape="0">
                <a:blip r:embed="rId8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9744" y="4653909"/>
                <a:ext cx="584454" cy="40011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" name="Picture 69"/>
          <p:cNvPicPr>
            <a:picLocks noChangeAspect="1"/>
          </p:cNvPicPr>
          <p:nvPr/>
        </p:nvPicPr>
        <p:blipFill>
          <a:blip r:embed="rId10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267564" y="3888821"/>
            <a:ext cx="520576" cy="754543"/>
          </a:xfrm>
          <a:prstGeom prst="rect">
            <a:avLst/>
          </a:prstGeom>
        </p:spPr>
      </p:pic>
      <p:sp>
        <p:nvSpPr>
          <p:cNvPr id="71" name="Right Arrow 70"/>
          <p:cNvSpPr/>
          <p:nvPr/>
        </p:nvSpPr>
        <p:spPr>
          <a:xfrm>
            <a:off x="7231180" y="4076807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 IN ACTION</a:t>
            </a:r>
            <a:endParaRPr lang="it-IT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et’s assume that the activation function is a Unit Step Activation Function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activation functions is used to map the input between (0, 1).</a:t>
            </a:r>
            <a:br>
              <a:rPr lang="en-CA" sz="2000" dirty="0">
                <a:latin typeface="Montserrat" charset="0"/>
                <a:ea typeface="Montserrat" charset="0"/>
                <a:cs typeface="Montserrat" charset="0"/>
              </a:rPr>
            </a:b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28" name="Freeform 27"/>
          <p:cNvSpPr>
            <a:spLocks noEditPoints="1"/>
          </p:cNvSpPr>
          <p:nvPr/>
        </p:nvSpPr>
        <p:spPr bwMode="auto">
          <a:xfrm>
            <a:off x="6240871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9417509" y="321149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Oval 29"/>
              <p:cNvSpPr/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2000" b="1" dirty="0" smtClean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0" name="Oval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2721361"/>
                <a:ext cx="669852" cy="663291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Oval 30"/>
              <p:cNvSpPr/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1" name="Oval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4092955"/>
                <a:ext cx="669852" cy="663291"/>
              </a:xfrm>
              <a:prstGeom prst="ellipse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Oval 31"/>
              <p:cNvSpPr/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2" name="Oval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9945" y="5371940"/>
                <a:ext cx="669852" cy="663291"/>
              </a:xfrm>
              <a:prstGeom prst="ellipse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Oval 32"/>
          <p:cNvSpPr/>
          <p:nvPr/>
        </p:nvSpPr>
        <p:spPr>
          <a:xfrm>
            <a:off x="5974766" y="3727982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 rot="1354124">
            <a:off x="4232418" y="33625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 rot="20288601">
            <a:off x="4269360" y="5015119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4353721" y="4193903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10185059" y="4217886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200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2000" dirty="0" smtClean="0">
                    <a:solidFill>
                      <a:schemeClr val="tx2"/>
                    </a:solidFill>
                  </a:rPr>
                  <a:t>=0.7</a:t>
                </a:r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560" y="2875924"/>
                <a:ext cx="1012906" cy="400110"/>
              </a:xfrm>
              <a:prstGeom prst="rect">
                <a:avLst/>
              </a:prstGeom>
              <a:blipFill rotWithShape="0">
                <a:blip r:embed="rId6"/>
                <a:stretch>
                  <a:fillRect t="-9231" r="-602" b="-27692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Oval 38"/>
          <p:cNvSpPr/>
          <p:nvPr/>
        </p:nvSpPr>
        <p:spPr>
          <a:xfrm>
            <a:off x="8825162" y="3764286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  <a:endParaRPr lang="en-CA" sz="3200" dirty="0" smtClean="0">
              <a:solidFill>
                <a:schemeClr val="bg1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5400000">
            <a:off x="6251090" y="3074865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00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388" y="2418514"/>
                <a:ext cx="876202" cy="40011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CA" sz="1600" b="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199079"/>
                <a:ext cx="3492303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1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1771" y="3960703"/>
                <a:ext cx="1257524" cy="400110"/>
              </a:xfrm>
              <a:prstGeom prst="rect">
                <a:avLst/>
              </a:prstGeom>
              <a:blipFill rotWithShape="0">
                <a:blip r:embed="rId9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4407835" y="4725527"/>
                <a:ext cx="125752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3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7835" y="4725527"/>
                <a:ext cx="1257524" cy="4001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ight Arrow 44"/>
          <p:cNvSpPr/>
          <p:nvPr/>
        </p:nvSpPr>
        <p:spPr>
          <a:xfrm>
            <a:off x="7345480" y="4181582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1733107" y="3058051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1743739" y="4349814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75434" y="2804797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1=1</a:t>
            </a:r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03" y="4106649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2=3</a:t>
            </a:r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46122" y="5405030"/>
            <a:ext cx="1401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Input #3=4</a:t>
            </a:r>
            <a:endParaRPr lang="en-CA" sz="2000" dirty="0">
              <a:solidFill>
                <a:schemeClr val="tx2"/>
              </a:solidFill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1743739" y="5671156"/>
            <a:ext cx="1818168" cy="0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2" descr="https://cdn-images-1.medium.com/max/800/1*0iOzeMS3s-3LTU9hYH9ryg.png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111" y="1937692"/>
            <a:ext cx="4043669" cy="198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/>
              <p:cNvSpPr txBox="1"/>
              <p:nvPr/>
            </p:nvSpPr>
            <p:spPr>
              <a:xfrm>
                <a:off x="5963674" y="5506731"/>
                <a:ext cx="4289636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∗0.7+3∗0.1+4∗0.3</m:t>
                          </m:r>
                        </m:e>
                      </m:d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2.2)</m:t>
                      </m:r>
                    </m:oMath>
                  </m:oMathPara>
                </a14:m>
                <a:endParaRPr lang="en-CA" sz="160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3674" y="5506731"/>
                <a:ext cx="4289636" cy="584775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6003444" y="5799118"/>
                <a:ext cx="257666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because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2.2&gt;0)</m:t>
                      </m:r>
                    </m:oMath>
                  </m:oMathPara>
                </a14:m>
                <a:endParaRPr lang="en-CA" sz="1600" dirty="0" smtClean="0">
                  <a:solidFill>
                    <a:schemeClr val="tx2"/>
                  </a:solidFill>
                </a:endParaRPr>
              </a:p>
              <a:p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44" y="5799118"/>
                <a:ext cx="2576667" cy="58477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7" name="Picture 76"/>
          <p:cNvPicPr>
            <a:picLocks noChangeAspect="1"/>
          </p:cNvPicPr>
          <p:nvPr/>
        </p:nvPicPr>
        <p:blipFill>
          <a:blip r:embed="rId14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381864" y="3993596"/>
            <a:ext cx="520576" cy="75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1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INGLE NEURON MODEL IN ACTION</a:t>
            </a:r>
            <a:endParaRPr lang="it-IT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Check this out: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s://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  <a:hlinkClick r:id="rId3"/>
              </a:rPr>
              <a:t>playground.tensorflow.org</a:t>
            </a:r>
            <a:endParaRPr lang="en-CA" sz="2000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7900" y="1837155"/>
            <a:ext cx="7410450" cy="3702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71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324890" y="1576666"/>
            <a:ext cx="5918103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22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ackpropagation is a method used to train ANNs by calculating gradient needed to update network weigh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t is commonly used by the gradient descent optimization algorithm to adjust the weight of neurons by calculating the gradient of the loss function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784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ackpropagation Phase 1: propagation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Propagation forward through the network to generate the output value(s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Calculation of the cost (error term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Propagation of output activations back through network using training pattern target in order to generate the deltas (difference between targeted and actual output values)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109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 TRAINING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Phase 2: weight update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Calculate weight gradient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A ratio (percentage) of the weight's gradient is subtracted from the weight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This ratio influences the speed and quality of learning and called learning rate. The greater the ratio, the faster neuron train, but lower ratio, more accurate the training i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075" y="3271763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113297" y="2917036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69692" y="2656358"/>
            <a:ext cx="3303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1: FORWARD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696700" y="3452703"/>
            <a:ext cx="1988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2: ERROR CALCUL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3113297" y="5247484"/>
            <a:ext cx="4719145" cy="500165"/>
          </a:xfrm>
          <a:prstGeom prst="rightArrow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017348" y="3929574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 smtClean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endCxn id="13" idx="6"/>
          </p:cNvCxnSpPr>
          <p:nvPr/>
        </p:nvCxnSpPr>
        <p:spPr>
          <a:xfrm flipH="1">
            <a:off x="8536635" y="4180196"/>
            <a:ext cx="1817040" cy="12203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8017348" y="3896795"/>
            <a:ext cx="530237" cy="566803"/>
          </a:xfrm>
          <a:prstGeom prst="mathMultiply">
            <a:avLst>
              <a:gd name="adj1" fmla="val 11520"/>
            </a:avLst>
          </a:prstGeom>
          <a:solidFill>
            <a:schemeClr val="accent2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21188" y="5584462"/>
            <a:ext cx="2826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3: BACK PROPAGATION</a:t>
            </a:r>
            <a:endParaRPr lang="en-CA" dirty="0">
              <a:solidFill>
                <a:schemeClr val="accent2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9283" y="3863741"/>
            <a:ext cx="249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accent2"/>
                </a:solidFill>
              </a:rPr>
              <a:t>STEP 4: WEIGHT UPDATE</a:t>
            </a:r>
            <a:endParaRPr lang="en-CA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9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VIEW: WHAT IS REGRESSION?</a:t>
            </a:r>
            <a:endParaRPr lang="en-US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Regression works by predicting valu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of one variable Y based on another variable X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X is called the independent variable and Y is called the dependant variable.</a:t>
            </a:r>
          </a:p>
          <a:p>
            <a:pPr fontAlgn="base"/>
            <a:endParaRPr lang="en-CA" sz="2000" dirty="0" smtClean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26" name="Slide Number Placeholder 4"/>
          <p:cNvSpPr txBox="1">
            <a:spLocks/>
          </p:cNvSpPr>
          <p:nvPr/>
        </p:nvSpPr>
        <p:spPr>
          <a:xfrm>
            <a:off x="8910783" y="5529117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2948129" y="5196151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2961654" y="2644578"/>
            <a:ext cx="17133" cy="2599674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3652533" y="400720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Oval 29"/>
          <p:cNvSpPr/>
          <p:nvPr/>
        </p:nvSpPr>
        <p:spPr>
          <a:xfrm>
            <a:off x="4134225" y="370421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Oval 30"/>
          <p:cNvSpPr/>
          <p:nvPr/>
        </p:nvSpPr>
        <p:spPr>
          <a:xfrm>
            <a:off x="4395158" y="408459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Oval 31"/>
          <p:cNvSpPr/>
          <p:nvPr/>
        </p:nvSpPr>
        <p:spPr>
          <a:xfrm>
            <a:off x="4825201" y="3158752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Oval 32"/>
          <p:cNvSpPr/>
          <p:nvPr/>
        </p:nvSpPr>
        <p:spPr>
          <a:xfrm>
            <a:off x="6508083" y="232675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Oval 33"/>
          <p:cNvSpPr/>
          <p:nvPr/>
        </p:nvSpPr>
        <p:spPr>
          <a:xfrm>
            <a:off x="5564782" y="2830213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Oval 34"/>
          <p:cNvSpPr/>
          <p:nvPr/>
        </p:nvSpPr>
        <p:spPr>
          <a:xfrm>
            <a:off x="5706881" y="333641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Oval 35"/>
          <p:cNvSpPr/>
          <p:nvPr/>
        </p:nvSpPr>
        <p:spPr>
          <a:xfrm>
            <a:off x="4901639" y="361950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Oval 36"/>
          <p:cNvSpPr/>
          <p:nvPr/>
        </p:nvSpPr>
        <p:spPr>
          <a:xfrm>
            <a:off x="6304360" y="283669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TextBox 37"/>
          <p:cNvSpPr txBox="1"/>
          <p:nvPr/>
        </p:nvSpPr>
        <p:spPr>
          <a:xfrm>
            <a:off x="3652533" y="5250014"/>
            <a:ext cx="30027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TEMPERATURE (</a:t>
            </a:r>
            <a:r>
              <a:rPr lang="en-CA" sz="2400" b="1" dirty="0" err="1" smtClean="0"/>
              <a:t>DegC</a:t>
            </a:r>
            <a:r>
              <a:rPr lang="en-CA" sz="2400" b="1" dirty="0" smtClean="0"/>
              <a:t>)</a:t>
            </a:r>
            <a:endParaRPr lang="en-CA" sz="2400" b="1" dirty="0"/>
          </a:p>
        </p:txBody>
      </p:sp>
      <p:sp>
        <p:nvSpPr>
          <p:cNvPr id="39" name="TextBox 38"/>
          <p:cNvSpPr txBox="1"/>
          <p:nvPr/>
        </p:nvSpPr>
        <p:spPr>
          <a:xfrm rot="16200000">
            <a:off x="1780652" y="3623436"/>
            <a:ext cx="18117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REVENUE($)</a:t>
            </a:r>
            <a:endParaRPr lang="en-CA" sz="2400" b="1" dirty="0"/>
          </a:p>
        </p:txBody>
      </p:sp>
      <p:cxnSp>
        <p:nvCxnSpPr>
          <p:cNvPr id="40" name="Straight Connector 39"/>
          <p:cNvCxnSpPr/>
          <p:nvPr/>
        </p:nvCxnSpPr>
        <p:spPr>
          <a:xfrm flipH="1">
            <a:off x="2999582" y="2728968"/>
            <a:ext cx="3595707" cy="195152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Image result for ice cream stan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3684" y="2986755"/>
            <a:ext cx="1993192" cy="1923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6995" y="2115872"/>
            <a:ext cx="2018516" cy="3476792"/>
          </a:xfrm>
          <a:prstGeom prst="rect">
            <a:avLst/>
          </a:prstGeom>
        </p:spPr>
      </p:pic>
      <p:sp>
        <p:nvSpPr>
          <p:cNvPr id="43" name="Rectangle 42"/>
          <p:cNvSpPr/>
          <p:nvPr/>
        </p:nvSpPr>
        <p:spPr>
          <a:xfrm>
            <a:off x="6898852" y="6232106"/>
            <a:ext cx="3482823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100" b="1" dirty="0" smtClean="0"/>
              <a:t>Source: </a:t>
            </a:r>
            <a:r>
              <a:rPr lang="en-CA" sz="1100" dirty="0" smtClean="0"/>
              <a:t>https</a:t>
            </a:r>
            <a:r>
              <a:rPr lang="en-CA" sz="1100" dirty="0"/>
              <a:t>://www.goodfreephotos.com/vector-images/ice-cream-stand-vector-clipart.png.php</a:t>
            </a:r>
          </a:p>
        </p:txBody>
      </p:sp>
    </p:spTree>
    <p:extLst>
      <p:ext uri="{BB962C8B-B14F-4D97-AF65-F5344CB8AC3E}">
        <p14:creationId xmlns:p14="http://schemas.microsoft.com/office/powerpoint/2010/main" val="428761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/>
      <p:bldP spid="3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ADING MATERIALS: BACK PROPAG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“Backpropagation neural networks: A tutorial” by Barry </a:t>
            </a: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J.Wythoff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“Improved backpropagation learning in neural networks with windowed momentum”, International Journal of Neural Systems, vol. 12, no.3&amp;4, pp. 303-318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2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324890" y="1576666"/>
            <a:ext cx="5918103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NEURON </a:t>
            </a: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ODEL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74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2" y="297659"/>
            <a:ext cx="1079009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TWO NEURON MODEL: MATRIX REPRESENTA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4" y="1264643"/>
            <a:ext cx="107900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network is represented by a matrix of weights, inputs and output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otal Number of adjustable parameters = 8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Weights = 6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Biases = 2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Freeform 6"/>
          <p:cNvSpPr>
            <a:spLocks noEditPoints="1"/>
          </p:cNvSpPr>
          <p:nvPr/>
        </p:nvSpPr>
        <p:spPr bwMode="auto">
          <a:xfrm>
            <a:off x="7026582" y="2883075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8" name="Freeform 7"/>
          <p:cNvSpPr>
            <a:spLocks noEditPoints="1"/>
          </p:cNvSpPr>
          <p:nvPr/>
        </p:nvSpPr>
        <p:spPr bwMode="auto">
          <a:xfrm>
            <a:off x="3957526" y="2709014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9" name="Freeform 8"/>
          <p:cNvSpPr>
            <a:spLocks noEditPoints="1"/>
          </p:cNvSpPr>
          <p:nvPr/>
        </p:nvSpPr>
        <p:spPr bwMode="auto">
          <a:xfrm>
            <a:off x="3849944" y="2874449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6019942" y="3238313"/>
          <a:ext cx="2967328" cy="1964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4" imgW="4154905" imgH="2748890" progId="Visio.Drawing.11">
                  <p:embed/>
                </p:oleObj>
              </mc:Choice>
              <mc:Fallback>
                <p:oleObj name="Visio" r:id="rId4" imgW="4154905" imgH="2748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942" y="3238313"/>
                        <a:ext cx="2967328" cy="1964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7220000" y="2570959"/>
            <a:ext cx="1154927" cy="519836"/>
            <a:chOff x="2654625" y="1207656"/>
            <a:chExt cx="1539903" cy="693115"/>
          </a:xfrm>
        </p:grpSpPr>
        <p:grpSp>
          <p:nvGrpSpPr>
            <p:cNvPr id="13" name="Group 12"/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18" name="Rounded Rectangle 17"/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14" name="Right Arrow 13"/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1</a:t>
              </a: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1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053057" y="2328749"/>
            <a:ext cx="1365043" cy="1352087"/>
            <a:chOff x="1117673" y="908720"/>
            <a:chExt cx="1820056" cy="1802783"/>
          </a:xfrm>
        </p:grpSpPr>
        <p:grpSp>
          <p:nvGrpSpPr>
            <p:cNvPr id="21" name="Group 20"/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33" name="Oval 32"/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22" name="Right Arrow 21"/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27" name="Right Arrow 26"/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9" name="Right Arrow 28"/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1" name="Right Arrow 30"/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1</a:t>
              </a:r>
            </a:p>
          </p:txBody>
        </p:sp>
      </p:grpSp>
      <p:graphicFrame>
        <p:nvGraphicFramePr>
          <p:cNvPr id="35" name="Object 34"/>
          <p:cNvGraphicFramePr>
            <a:graphicFrameLocks noChangeAspect="1"/>
          </p:cNvGraphicFramePr>
          <p:nvPr>
            <p:extLst/>
          </p:nvPr>
        </p:nvGraphicFramePr>
        <p:xfrm>
          <a:off x="6120206" y="5872049"/>
          <a:ext cx="2752763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Equation" r:id="rId6" imgW="1981080" imgH="228600" progId="Equation.3">
                  <p:embed/>
                </p:oleObj>
              </mc:Choice>
              <mc:Fallback>
                <p:oleObj name="Equation" r:id="rId6" imgW="1981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206" y="5872049"/>
                        <a:ext cx="2752763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/>
          </p:nvPr>
        </p:nvGraphicFramePr>
        <p:xfrm>
          <a:off x="6089698" y="3643199"/>
          <a:ext cx="2668972" cy="214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Equation" r:id="rId8" imgW="1930320" imgH="228600" progId="Equation.3">
                  <p:embed/>
                </p:oleObj>
              </mc:Choice>
              <mc:Fallback>
                <p:oleObj name="Equation" r:id="rId8" imgW="1930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98" y="3643199"/>
                        <a:ext cx="2668972" cy="214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36"/>
          <p:cNvGrpSpPr/>
          <p:nvPr/>
        </p:nvGrpSpPr>
        <p:grpSpPr>
          <a:xfrm>
            <a:off x="7217182" y="4788834"/>
            <a:ext cx="1154927" cy="519836"/>
            <a:chOff x="2654625" y="1207656"/>
            <a:chExt cx="1539903" cy="693115"/>
          </a:xfrm>
        </p:grpSpPr>
        <p:grpSp>
          <p:nvGrpSpPr>
            <p:cNvPr id="38" name="Group 37"/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43" name="Rounded Rectangle 42"/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39" name="Right Arrow 38"/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2</a:t>
              </a:r>
            </a:p>
          </p:txBody>
        </p:sp>
        <p:sp>
          <p:nvSpPr>
            <p:cNvPr id="41" name="Right Arrow 40"/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2</a:t>
              </a: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6058502" y="4534817"/>
            <a:ext cx="1365043" cy="1352087"/>
            <a:chOff x="1117673" y="908720"/>
            <a:chExt cx="1820056" cy="1802783"/>
          </a:xfrm>
        </p:grpSpPr>
        <p:grpSp>
          <p:nvGrpSpPr>
            <p:cNvPr id="46" name="Group 45"/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59" name="Oval 58"/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47" name="Right Arrow 46"/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53" name="Right Arrow 52"/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5" name="Right Arrow 54"/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7" name="Right Arrow 56"/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1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4129732" y="2899467"/>
            <a:ext cx="1580000" cy="2337428"/>
            <a:chOff x="323528" y="2029717"/>
            <a:chExt cx="2407220" cy="3474932"/>
          </a:xfrm>
        </p:grpSpPr>
        <p:graphicFrame>
          <p:nvGraphicFramePr>
            <p:cNvPr id="62" name="Object 61"/>
            <p:cNvGraphicFramePr>
              <a:graphicFrameLocks noChangeAspect="1"/>
            </p:cNvGraphicFramePr>
            <p:nvPr>
              <p:extLst/>
            </p:nvPr>
          </p:nvGraphicFramePr>
          <p:xfrm>
            <a:off x="395536" y="2320124"/>
            <a:ext cx="2335212" cy="318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" name="Equation" r:id="rId10" imgW="1397000" imgH="1905000" progId="Equation.3">
                    <p:embed/>
                  </p:oleObj>
                </mc:Choice>
                <mc:Fallback>
                  <p:oleObj name="Equation" r:id="rId10" imgW="1397000" imgH="1905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2320124"/>
                          <a:ext cx="2335212" cy="3184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TextBox 62"/>
            <p:cNvSpPr txBox="1"/>
            <p:nvPr/>
          </p:nvSpPr>
          <p:spPr>
            <a:xfrm>
              <a:off x="323528" y="2029717"/>
              <a:ext cx="2208298" cy="3774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b="1" dirty="0"/>
                <a:t>Matrix Represent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885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-0.01365 L -0.00191 0.22785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75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1018 L -0.00052 0.23988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91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1 -0.20079 L 2.77778E-6 -0.01041 " pathEditMode="relative" rAng="0" ptsTypes="AA">
                                      <p:cBhvr>
                                        <p:cTn id="44" dur="2000" spd="-100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" y="9507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18691 L -0.00069 1.06408E-7 " pathEditMode="relative" rAng="0" ptsTypes="AA">
                                      <p:cBhvr>
                                        <p:cTn id="46" dur="2000" spd="-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9345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0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9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19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9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11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8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363682" y="428"/>
            <a:ext cx="1163781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MULTI-LAYER PERCEPTRON MODEL: MATRIX REPRESENTAT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>
          <a:xfrm>
            <a:off x="378072" y="1361755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/>
          </a:p>
        </p:txBody>
      </p:sp>
      <p:grpSp>
        <p:nvGrpSpPr>
          <p:cNvPr id="65" name="Group 64"/>
          <p:cNvGrpSpPr/>
          <p:nvPr/>
        </p:nvGrpSpPr>
        <p:grpSpPr>
          <a:xfrm>
            <a:off x="7762828" y="1556792"/>
            <a:ext cx="2664296" cy="1984286"/>
            <a:chOff x="5233093" y="1807384"/>
            <a:chExt cx="3083323" cy="2193306"/>
          </a:xfrm>
        </p:grpSpPr>
        <p:pic>
          <p:nvPicPr>
            <p:cNvPr id="66" name="Picture 65" descr="C:\McMaster_Research_Project_10Nov\M.A.Sc Papers and References\POSTER\PICS\One_Neuron_Model.png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6466" y="1807384"/>
              <a:ext cx="1335854" cy="1333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Rectangle 66"/>
                <p:cNvSpPr/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indent="128270" algn="just">
                    <a:lnSpc>
                      <a:spcPct val="105000"/>
                    </a:lnSpc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CA" sz="1400" i="1" smtClean="0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𝑖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+1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=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𝜑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naryPr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 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oMath>
                    </m:oMathPara>
                  </a14:m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  <a:p>
                  <a:pPr indent="128270" algn="ctr">
                    <a:lnSpc>
                      <a:spcPct val="105000"/>
                    </a:lnSpc>
                    <a:spcAft>
                      <a:spcPts val="0"/>
                    </a:spcAft>
                  </a:pP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Node </a:t>
                  </a:r>
                  <a:r>
                    <a:rPr lang="en-US" sz="1100" i="1" dirty="0">
                      <a:effectLst/>
                      <a:latin typeface="Times New Roman"/>
                      <a:ea typeface="Times New Roman"/>
                    </a:rPr>
                    <a:t>(n+1, i)</a:t>
                  </a: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 representation</a:t>
                  </a:r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r="-1000" b="-2560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8" name="Group 67"/>
          <p:cNvGrpSpPr/>
          <p:nvPr/>
        </p:nvGrpSpPr>
        <p:grpSpPr>
          <a:xfrm>
            <a:off x="7495887" y="3787495"/>
            <a:ext cx="3214835" cy="710182"/>
            <a:chOff x="5220072" y="4208566"/>
            <a:chExt cx="3593914" cy="7746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Rectangle 68"/>
                <p:cNvSpPr/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𝜑</m:t>
                        </m:r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</m:d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f>
                          <m:f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−</m:t>
                                </m:r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sup>
                            </m:sSup>
                          </m:den>
                        </m:f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      </m:t>
                        </m:r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TextBox 69"/>
            <p:cNvSpPr txBox="1"/>
            <p:nvPr/>
          </p:nvSpPr>
          <p:spPr>
            <a:xfrm>
              <a:off x="5717876" y="4208566"/>
              <a:ext cx="3019414" cy="302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b="1" dirty="0" smtClean="0"/>
                <a:t>Non-Linear Sigmoid Activation function</a:t>
              </a:r>
              <a:endParaRPr lang="en-CA" sz="1200" b="1" dirty="0"/>
            </a:p>
          </p:txBody>
        </p:sp>
      </p:grpSp>
      <p:pic>
        <p:nvPicPr>
          <p:cNvPr id="71" name="Picture 277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616" y="1988526"/>
            <a:ext cx="2481771" cy="2551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2" name="Group 71"/>
          <p:cNvGrpSpPr/>
          <p:nvPr/>
        </p:nvGrpSpPr>
        <p:grpSpPr>
          <a:xfrm>
            <a:off x="5880187" y="2369724"/>
            <a:ext cx="3025357" cy="990748"/>
            <a:chOff x="3275856" y="2551266"/>
            <a:chExt cx="3025357" cy="990748"/>
          </a:xfrm>
        </p:grpSpPr>
        <p:sp>
          <p:nvSpPr>
            <p:cNvPr id="73" name="Oval 72"/>
            <p:cNvSpPr/>
            <p:nvPr/>
          </p:nvSpPr>
          <p:spPr>
            <a:xfrm>
              <a:off x="3275856" y="2852937"/>
              <a:ext cx="640349" cy="68907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74" name="Right Arrow 73"/>
            <p:cNvSpPr/>
            <p:nvPr/>
          </p:nvSpPr>
          <p:spPr>
            <a:xfrm rot="20352984">
              <a:off x="3807353" y="2551266"/>
              <a:ext cx="2493860" cy="4571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4594476" y="5331885"/>
            <a:ext cx="43524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i="1" dirty="0" smtClean="0"/>
              <a:t>m: number of neurons in the hidden layer</a:t>
            </a:r>
            <a:endParaRPr lang="en-CA" sz="1600" i="1" dirty="0"/>
          </a:p>
        </p:txBody>
      </p:sp>
      <p:grpSp>
        <p:nvGrpSpPr>
          <p:cNvPr id="76" name="Group 75"/>
          <p:cNvGrpSpPr/>
          <p:nvPr/>
        </p:nvGrpSpPr>
        <p:grpSpPr>
          <a:xfrm>
            <a:off x="1828800" y="1825796"/>
            <a:ext cx="3551677" cy="3329834"/>
            <a:chOff x="150140" y="1825796"/>
            <a:chExt cx="3551677" cy="332983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77" name="Object 7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836055894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087" name="Equation" r:id="rId8" imgW="622080" imgH="863280" progId="Equation.3">
                        <p:embed/>
                      </p:oleObj>
                    </mc:Choice>
                    <mc:Fallback>
                      <p:oleObj name="Equation" r:id="rId8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5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35919090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738" name="Equation" r:id="rId10" imgW="622080" imgH="863280" progId="Equation.3">
                        <p:embed/>
                      </p:oleObj>
                    </mc:Choice>
                    <mc:Fallback>
                      <p:oleObj name="Equation" r:id="rId10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CA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CA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  <m:mr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⋱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r="-2062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/>
              <p:cNvSpPr txBox="1"/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𝑁</m:t>
                        </m:r>
                      </m:e>
                      <m:sub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1600" i="1" dirty="0" smtClean="0"/>
                  <a:t>: number of inputs</a:t>
                </a:r>
                <a:endParaRPr lang="en-CA" sz="1600" i="1" dirty="0"/>
              </a:p>
            </p:txBody>
          </p:sp>
        </mc:Choice>
        <mc:Fallback xmlns=""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7000" y="5667272"/>
                <a:ext cx="2269724" cy="338554"/>
              </a:xfrm>
              <a:prstGeom prst="rect">
                <a:avLst/>
              </a:prstGeom>
              <a:blipFill rotWithShape="0">
                <a:blip r:embed="rId13"/>
                <a:stretch>
                  <a:fillRect t="-5455" b="-2363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572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GRESSION MATH</a:t>
            </a:r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!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43240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Goal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s to obtain a relationship (model) between outside air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emperatur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d ice cream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sales revenue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3" name="Content Placeholder 2"/>
          <p:cNvSpPr txBox="1">
            <a:spLocks/>
          </p:cNvSpPr>
          <p:nvPr/>
        </p:nvSpPr>
        <p:spPr>
          <a:xfrm>
            <a:off x="1409700" y="1573394"/>
            <a:ext cx="8534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6448703" y="2886154"/>
                <a:ext cx="2861168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3600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8703" y="2886154"/>
                <a:ext cx="2861168" cy="55399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5" name="Straight Arrow Connector 64"/>
          <p:cNvCxnSpPr/>
          <p:nvPr/>
        </p:nvCxnSpPr>
        <p:spPr>
          <a:xfrm flipV="1">
            <a:off x="1618684" y="547923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 flipV="1">
            <a:off x="1595250" y="2565400"/>
            <a:ext cx="54092" cy="296194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/>
          <p:cNvSpPr/>
          <p:nvPr/>
        </p:nvSpPr>
        <p:spPr>
          <a:xfrm>
            <a:off x="2323088" y="429029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8" name="Oval 67"/>
          <p:cNvSpPr/>
          <p:nvPr/>
        </p:nvSpPr>
        <p:spPr>
          <a:xfrm>
            <a:off x="2804780" y="39872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Oval 68"/>
          <p:cNvSpPr/>
          <p:nvPr/>
        </p:nvSpPr>
        <p:spPr>
          <a:xfrm>
            <a:off x="3065713" y="436767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Oval 69"/>
          <p:cNvSpPr/>
          <p:nvPr/>
        </p:nvSpPr>
        <p:spPr>
          <a:xfrm>
            <a:off x="5953863" y="284822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Oval 70"/>
          <p:cNvSpPr/>
          <p:nvPr/>
        </p:nvSpPr>
        <p:spPr>
          <a:xfrm>
            <a:off x="3495756" y="344184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2" name="Oval 71"/>
          <p:cNvSpPr/>
          <p:nvPr/>
        </p:nvSpPr>
        <p:spPr>
          <a:xfrm>
            <a:off x="3495757" y="295506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3" name="Oval 72"/>
          <p:cNvSpPr/>
          <p:nvPr/>
        </p:nvSpPr>
        <p:spPr>
          <a:xfrm>
            <a:off x="4235337" y="311330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4" name="Oval 73"/>
          <p:cNvSpPr/>
          <p:nvPr/>
        </p:nvSpPr>
        <p:spPr>
          <a:xfrm>
            <a:off x="4377436" y="361950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5" name="Oval 74"/>
          <p:cNvSpPr/>
          <p:nvPr/>
        </p:nvSpPr>
        <p:spPr>
          <a:xfrm>
            <a:off x="4974914" y="252938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6" name="Oval 75"/>
          <p:cNvSpPr/>
          <p:nvPr/>
        </p:nvSpPr>
        <p:spPr>
          <a:xfrm>
            <a:off x="3933240" y="40203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7" name="Oval 76"/>
          <p:cNvSpPr/>
          <p:nvPr/>
        </p:nvSpPr>
        <p:spPr>
          <a:xfrm>
            <a:off x="5525704" y="234705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8" name="Oval 77"/>
          <p:cNvSpPr/>
          <p:nvPr/>
        </p:nvSpPr>
        <p:spPr>
          <a:xfrm>
            <a:off x="4974915" y="31197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9" name="TextBox 78"/>
          <p:cNvSpPr txBox="1"/>
          <p:nvPr/>
        </p:nvSpPr>
        <p:spPr>
          <a:xfrm>
            <a:off x="4377436" y="5558305"/>
            <a:ext cx="30027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TEMPERATURE (</a:t>
            </a:r>
            <a:r>
              <a:rPr lang="en-CA" sz="2400" b="1" dirty="0" err="1" smtClean="0"/>
              <a:t>DegC</a:t>
            </a:r>
            <a:r>
              <a:rPr lang="en-CA" sz="2400" b="1" dirty="0" smtClean="0"/>
              <a:t>)</a:t>
            </a:r>
            <a:endParaRPr lang="en-CA" sz="2400" b="1" dirty="0"/>
          </a:p>
        </p:txBody>
      </p:sp>
      <p:sp>
        <p:nvSpPr>
          <p:cNvPr id="80" name="TextBox 79"/>
          <p:cNvSpPr txBox="1"/>
          <p:nvPr/>
        </p:nvSpPr>
        <p:spPr>
          <a:xfrm rot="16200000">
            <a:off x="422575" y="2569280"/>
            <a:ext cx="18117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REVENUE($)</a:t>
            </a:r>
            <a:endParaRPr lang="en-CA" sz="2400" b="1" dirty="0"/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1670137" y="2497116"/>
            <a:ext cx="4481472" cy="246646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urved Connector 81"/>
          <p:cNvCxnSpPr/>
          <p:nvPr/>
        </p:nvCxnSpPr>
        <p:spPr>
          <a:xfrm rot="5400000" flipH="1" flipV="1">
            <a:off x="5633985" y="3696729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4860796" y="4706980"/>
            <a:ext cx="21679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DEPENDANT VARIABLE</a:t>
            </a:r>
          </a:p>
          <a:p>
            <a:pPr algn="ctr"/>
            <a:r>
              <a:rPr lang="en-CA" sz="1600" b="1" dirty="0" smtClean="0">
                <a:solidFill>
                  <a:srgbClr val="FF0000"/>
                </a:solidFill>
              </a:rPr>
              <a:t>REVENUE ($)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84" name="Curved Connector 83"/>
          <p:cNvCxnSpPr/>
          <p:nvPr/>
        </p:nvCxnSpPr>
        <p:spPr>
          <a:xfrm rot="5400000" flipH="1" flipV="1">
            <a:off x="8024318" y="3586147"/>
            <a:ext cx="1216903" cy="868401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7197171" y="4736790"/>
            <a:ext cx="22897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NDEPENDENT VARIABLE</a:t>
            </a:r>
          </a:p>
          <a:p>
            <a:r>
              <a:rPr lang="en-CA" sz="1600" b="1" dirty="0" smtClean="0">
                <a:solidFill>
                  <a:srgbClr val="FF0000"/>
                </a:solidFill>
              </a:rPr>
              <a:t>TEMPERATURE (</a:t>
            </a:r>
            <a:r>
              <a:rPr lang="en-CA" sz="1600" b="1" dirty="0" err="1" smtClean="0">
                <a:solidFill>
                  <a:srgbClr val="FF0000"/>
                </a:solidFill>
              </a:rPr>
              <a:t>DegC</a:t>
            </a:r>
            <a:r>
              <a:rPr lang="en-CA" sz="1600" b="1" dirty="0" smtClean="0">
                <a:solidFill>
                  <a:srgbClr val="FF0000"/>
                </a:solidFill>
              </a:rPr>
              <a:t>)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7277100" y="2886153"/>
            <a:ext cx="465941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7" name="Rounded Rectangle 86"/>
          <p:cNvSpPr/>
          <p:nvPr/>
        </p:nvSpPr>
        <p:spPr>
          <a:xfrm>
            <a:off x="8101280" y="2886153"/>
            <a:ext cx="507757" cy="665551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8" name="TextBox 87"/>
          <p:cNvSpPr txBox="1"/>
          <p:nvPr/>
        </p:nvSpPr>
        <p:spPr>
          <a:xfrm>
            <a:off x="969734" y="3624562"/>
            <a:ext cx="7200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$20 </a:t>
            </a:r>
            <a:endParaRPr lang="en-CA" sz="2400" b="1" dirty="0">
              <a:solidFill>
                <a:srgbClr val="FF000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037214" y="5507390"/>
            <a:ext cx="13484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+10 </a:t>
            </a:r>
            <a:r>
              <a:rPr lang="en-CA" sz="2400" b="1" dirty="0" err="1" smtClean="0">
                <a:solidFill>
                  <a:srgbClr val="FF0000"/>
                </a:solidFill>
              </a:rPr>
              <a:t>degC</a:t>
            </a:r>
            <a:endParaRPr lang="en-CA" sz="2400" b="1" dirty="0">
              <a:solidFill>
                <a:srgbClr val="FF0000"/>
              </a:solidFill>
            </a:endParaRPr>
          </a:p>
        </p:txBody>
      </p:sp>
      <p:cxnSp>
        <p:nvCxnSpPr>
          <p:cNvPr id="90" name="Straight Connector 89"/>
          <p:cNvCxnSpPr/>
          <p:nvPr/>
        </p:nvCxnSpPr>
        <p:spPr>
          <a:xfrm>
            <a:off x="3237723" y="4100276"/>
            <a:ext cx="0" cy="1378963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4249964" y="3546439"/>
            <a:ext cx="0" cy="1932800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1649342" y="4115942"/>
            <a:ext cx="1626673" cy="3326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V="1">
            <a:off x="1649342" y="3580492"/>
            <a:ext cx="2596556" cy="43142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V="1">
            <a:off x="3237723" y="3550814"/>
            <a:ext cx="1012241" cy="54946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V="1">
            <a:off x="3276015" y="5472301"/>
            <a:ext cx="1012241" cy="2665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V="1">
            <a:off x="1637612" y="3580492"/>
            <a:ext cx="0" cy="589914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urved Connector 96"/>
          <p:cNvCxnSpPr/>
          <p:nvPr/>
        </p:nvCxnSpPr>
        <p:spPr>
          <a:xfrm flipV="1">
            <a:off x="8572500" y="2096748"/>
            <a:ext cx="1274871" cy="773452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urved Connector 97"/>
          <p:cNvCxnSpPr/>
          <p:nvPr/>
        </p:nvCxnSpPr>
        <p:spPr>
          <a:xfrm flipV="1">
            <a:off x="7581900" y="2029924"/>
            <a:ext cx="2029757" cy="820727"/>
          </a:xfrm>
          <a:prstGeom prst="curvedConnector3">
            <a:avLst/>
          </a:prstGeom>
          <a:ln w="38100"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9847371" y="1867393"/>
            <a:ext cx="1541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MODEL! (GOAL)</a:t>
            </a:r>
            <a:endParaRPr lang="en-CA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3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83" grpId="0"/>
      <p:bldP spid="85" grpId="0"/>
      <p:bldP spid="86" grpId="0" animBg="1"/>
      <p:bldP spid="87" grpId="0" animBg="1"/>
      <p:bldP spid="88" grpId="0"/>
      <p:bldP spid="89" grpId="0"/>
      <p:bldP spid="9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</a:t>
            </a:r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RE WE GOING TO USE THE MODEL?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9596" y="1264643"/>
            <a:ext cx="1178800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Once the coefficients m and b are obtained, you have obtained a simple linear regression model!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is “trained” model can be later used to predict any Revenue (dollars) based on the outside air Temperatur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4800" b="1" i="1" dirty="0" smtClean="0"/>
                        <m:t>y</m:t>
                      </m:r>
                      <m:r>
                        <m:rPr>
                          <m:nor/>
                        </m:rPr>
                        <a:rPr lang="en-CA" sz="4800" b="1" i="1" dirty="0" smtClean="0"/>
                        <m:t> = </m:t>
                      </m:r>
                      <m:r>
                        <m:rPr>
                          <m:nor/>
                        </m:rPr>
                        <a:rPr lang="en-CA" sz="4800" b="1" i="1" dirty="0"/>
                        <m:t>mX</m:t>
                      </m:r>
                      <m:r>
                        <m:rPr>
                          <m:nor/>
                        </m:rPr>
                        <a:rPr lang="en-CA" sz="4800" b="1" i="1" dirty="0"/>
                        <m:t>+</m:t>
                      </m:r>
                      <m:r>
                        <m:rPr>
                          <m:nor/>
                        </m:rPr>
                        <a:rPr lang="en-CA" sz="4800" b="1" i="1" dirty="0"/>
                        <m:t>b</m:t>
                      </m:r>
                    </m:oMath>
                  </m:oMathPara>
                </a14:m>
                <a:endParaRPr lang="en-CA" sz="4800" b="1" i="1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Rounded Rectangle 64"/>
          <p:cNvSpPr/>
          <p:nvPr/>
        </p:nvSpPr>
        <p:spPr>
          <a:xfrm>
            <a:off x="9779000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8" name="TextBox 67"/>
          <p:cNvSpPr txBox="1"/>
          <p:nvPr/>
        </p:nvSpPr>
        <p:spPr>
          <a:xfrm>
            <a:off x="9302713" y="3638855"/>
            <a:ext cx="16428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INDEPENDANT </a:t>
            </a:r>
          </a:p>
          <a:p>
            <a:pPr algn="ctr"/>
            <a:r>
              <a:rPr lang="en-CA" b="1" dirty="0" smtClean="0">
                <a:solidFill>
                  <a:srgbClr val="FF0000"/>
                </a:solidFill>
              </a:rPr>
              <a:t>VARIABLE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5824" y="2493341"/>
            <a:ext cx="6244711" cy="353290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0" name="Rectangle 69"/>
              <p:cNvSpPr/>
              <p:nvPr/>
            </p:nvSpPr>
            <p:spPr>
              <a:xfrm>
                <a:off x="1864718" y="3197112"/>
                <a:ext cx="58221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0" name="Rectangle 6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4718" y="3197112"/>
                <a:ext cx="582211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Left Brace 71"/>
          <p:cNvSpPr/>
          <p:nvPr/>
        </p:nvSpPr>
        <p:spPr>
          <a:xfrm>
            <a:off x="2321883" y="4785259"/>
            <a:ext cx="250091" cy="755424"/>
          </a:xfrm>
          <a:prstGeom prst="leftBrac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l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Rectangle 72"/>
              <p:cNvSpPr/>
              <p:nvPr/>
            </p:nvSpPr>
            <p:spPr>
              <a:xfrm>
                <a:off x="1547267" y="4816631"/>
                <a:ext cx="569387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3" name="Rectangle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267" y="4816631"/>
                <a:ext cx="569387" cy="64633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Rectangle 73"/>
              <p:cNvSpPr/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4" name="Rectangle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Right Triangle 70"/>
          <p:cNvSpPr/>
          <p:nvPr/>
        </p:nvSpPr>
        <p:spPr>
          <a:xfrm rot="16200000">
            <a:off x="4901185" y="3371627"/>
            <a:ext cx="984859" cy="1581439"/>
          </a:xfrm>
          <a:prstGeom prst="rtTriangl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/>
              <p:cNvSpPr/>
              <p:nvPr/>
            </p:nvSpPr>
            <p:spPr>
              <a:xfrm>
                <a:off x="5676691" y="5540683"/>
                <a:ext cx="60785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75" name="Rectangle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6691" y="5540683"/>
                <a:ext cx="607859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Rounded Rectangle 65"/>
          <p:cNvSpPr/>
          <p:nvPr/>
        </p:nvSpPr>
        <p:spPr>
          <a:xfrm>
            <a:off x="8400536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TextBox 66"/>
          <p:cNvSpPr txBox="1"/>
          <p:nvPr/>
        </p:nvSpPr>
        <p:spPr>
          <a:xfrm>
            <a:off x="7914324" y="3638855"/>
            <a:ext cx="14296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>
                <a:solidFill>
                  <a:srgbClr val="FF0000"/>
                </a:solidFill>
              </a:rPr>
              <a:t>DEPENDANT </a:t>
            </a:r>
          </a:p>
          <a:p>
            <a:pPr algn="ctr"/>
            <a:r>
              <a:rPr lang="en-CA" b="1" dirty="0" smtClean="0">
                <a:solidFill>
                  <a:srgbClr val="FF0000"/>
                </a:solidFill>
              </a:rPr>
              <a:t>VARIABLE</a:t>
            </a:r>
            <a:endParaRPr lang="en-CA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97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8" grpId="0"/>
      <p:bldP spid="72" grpId="0" animBg="1"/>
      <p:bldP spid="73" grpId="0"/>
      <p:bldP spid="74" grpId="0"/>
      <p:bldP spid="71" grpId="0" animBg="1"/>
      <p:bldP spid="66" grpId="0" animBg="1"/>
      <p:bldP spid="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324890" y="1576666"/>
            <a:ext cx="5918103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 smtClean="0">
                <a:solidFill>
                  <a:srgbClr val="F0FFFB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4900" b="1" dirty="0">
              <a:solidFill>
                <a:srgbClr val="F0FFFB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83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575852" y="1533323"/>
            <a:ext cx="1040618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Dataset includes house sale prices for King County in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Washington, USA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omes that are sold in the time period: May, 2014 and May, 2015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Data Source: </a:t>
            </a:r>
            <a:r>
              <a:rPr lang="en-CA" sz="2000" dirty="0">
                <a:hlinkClick r:id="rId3"/>
              </a:rPr>
              <a:t>https://</a:t>
            </a:r>
            <a:r>
              <a:rPr lang="en-CA" sz="2000" dirty="0" smtClean="0">
                <a:hlinkClick r:id="rId3"/>
              </a:rPr>
              <a:t>www.kaggle.com/harlfoxem/housesalesprediction</a:t>
            </a:r>
            <a:endParaRPr lang="en-CA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7590047" y="3600301"/>
            <a:ext cx="2517089" cy="1212999"/>
          </a:xfrm>
          <a:prstGeom prst="roundRect">
            <a:avLst/>
          </a:prstGeom>
          <a:solidFill>
            <a:srgbClr val="E859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000" b="1" dirty="0" smtClean="0"/>
              <a:t>REGRESSION MODEL</a:t>
            </a:r>
            <a:endParaRPr lang="en-CA" sz="2000" b="1" dirty="0"/>
          </a:p>
        </p:txBody>
      </p:sp>
      <p:sp>
        <p:nvSpPr>
          <p:cNvPr id="2" name="Right Arrow 1"/>
          <p:cNvSpPr/>
          <p:nvPr/>
        </p:nvSpPr>
        <p:spPr>
          <a:xfrm>
            <a:off x="6551136" y="3962649"/>
            <a:ext cx="1038911" cy="495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Right Arrow 7"/>
          <p:cNvSpPr/>
          <p:nvPr/>
        </p:nvSpPr>
        <p:spPr>
          <a:xfrm>
            <a:off x="10118860" y="3962649"/>
            <a:ext cx="1038911" cy="495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Rectangle 3"/>
          <p:cNvSpPr/>
          <p:nvPr/>
        </p:nvSpPr>
        <p:spPr>
          <a:xfrm>
            <a:off x="9649650" y="3562539"/>
            <a:ext cx="25506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HOUSE PRICE</a:t>
            </a:r>
            <a:endParaRPr lang="en-CA" sz="2000" b="1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70001" y="3591563"/>
            <a:ext cx="16321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INPUTS</a:t>
            </a:r>
            <a:endParaRPr lang="en-CA" sz="2000" b="1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Right Brace 4"/>
          <p:cNvSpPr/>
          <p:nvPr/>
        </p:nvSpPr>
        <p:spPr>
          <a:xfrm>
            <a:off x="5892800" y="2562603"/>
            <a:ext cx="482600" cy="3225884"/>
          </a:xfrm>
          <a:prstGeom prst="rightBrace">
            <a:avLst>
              <a:gd name="adj1" fmla="val 167110"/>
              <a:gd name="adj2" fmla="val 50000"/>
            </a:avLst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686934" y="2721312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sz="2000" b="1" u="sng" dirty="0">
                <a:latin typeface="Montserrat" charset="0"/>
                <a:ea typeface="Montserrat" charset="0"/>
                <a:cs typeface="Montserrat" charset="0"/>
              </a:rPr>
              <a:t>Model input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ida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notation for a hous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date: Date house was sol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edrooms: Number of Bedroom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athrooms: Number of bathroom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sqft_living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home square footag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 smtClean="0">
                <a:latin typeface="Montserrat" charset="0"/>
                <a:ea typeface="Montserrat" charset="0"/>
                <a:cs typeface="Montserrat" charset="0"/>
              </a:rPr>
              <a:t>sqft_lot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square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footag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of the lo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floors: Total floors (levels) in hous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waterfront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: waterfront property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314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B4B1F363-5EFE-402E-91B7-C999DD6A5345}"/>
              </a:ext>
            </a:extLst>
          </p:cNvPr>
          <p:cNvSpPr/>
          <p:nvPr/>
        </p:nvSpPr>
        <p:spPr>
          <a:xfrm>
            <a:off x="389083" y="1246505"/>
            <a:ext cx="12145817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Model inputs:</a:t>
            </a:r>
            <a:endParaRPr lang="en-CA" sz="2000" b="1" dirty="0">
              <a:latin typeface="Montserrat" charset="0"/>
              <a:ea typeface="Montserrat" charset="0"/>
              <a:cs typeface="Montserrat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condition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How good the condition is ( Overall 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grade: overall grade given to the housing unit, based on King County grading syste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sqft_abovesquare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footage of house apart from basemen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sqft_basement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square footage of the basemen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yr_built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Built Yea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yr_renovated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Year when house was renovat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zipcode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zi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lat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Latitude coordinat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long: Longitude coordinat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sqft_living15: Living room area in 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2015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sqft_lot15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: </a:t>
            </a:r>
            <a:r>
              <a:rPr lang="en-CA" sz="2000" dirty="0" err="1">
                <a:latin typeface="Montserrat" charset="0"/>
                <a:ea typeface="Montserrat" charset="0"/>
                <a:cs typeface="Montserrat" charset="0"/>
              </a:rPr>
              <a:t>lotSize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 area in 2015(implies-- some renovations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  <a:p>
            <a:r>
              <a:rPr lang="en-CA" sz="2000" b="1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model should predict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House Price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34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9E67B3E4-BB7B-40BE-A577-E4FDFEC45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A5C1B52A-51DB-404A-8E99-A04068EE7437}"/>
              </a:ext>
            </a:extLst>
          </p:cNvPr>
          <p:cNvSpPr/>
          <p:nvPr/>
        </p:nvSpPr>
        <p:spPr>
          <a:xfrm>
            <a:off x="324890" y="1576666"/>
            <a:ext cx="5918103" cy="25751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ANNs AND HOW DO THEY LEARN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93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ARTIFICIAL NEURAL NETWORK: INTRODUCTION</a:t>
            </a:r>
          </a:p>
        </p:txBody>
      </p:sp>
      <p:sp>
        <p:nvSpPr>
          <p:cNvPr id="51" name="Content Placeholder 2"/>
          <p:cNvSpPr txBox="1">
            <a:spLocks/>
          </p:cNvSpPr>
          <p:nvPr/>
        </p:nvSpPr>
        <p:spPr>
          <a:xfrm>
            <a:off x="554183" y="1264643"/>
            <a:ext cx="11333017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The </a:t>
            </a: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brain has over 100 billion neurons communicating through electrical and chemical signal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Neurons communicate with each other and help us see, think, and generate idea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Human brain learns by creating connections among these neurons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ANNs are information processing models inspired by the human brain.</a:t>
            </a:r>
          </a:p>
        </p:txBody>
      </p:sp>
      <p:pic>
        <p:nvPicPr>
          <p:cNvPr id="52" name="Picture 27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2692" y="3025646"/>
            <a:ext cx="2788709" cy="2867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71600" y="2928781"/>
            <a:ext cx="4813621" cy="2588495"/>
          </a:xfrm>
          <a:prstGeom prst="rect">
            <a:avLst/>
          </a:prstGeom>
        </p:spPr>
      </p:pic>
      <p:graphicFrame>
        <p:nvGraphicFramePr>
          <p:cNvPr id="5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864854"/>
              </p:ext>
            </p:extLst>
          </p:nvPr>
        </p:nvGraphicFramePr>
        <p:xfrm>
          <a:off x="414483" y="3621267"/>
          <a:ext cx="4870043" cy="167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6" imgW="4486305" imgH="1752618" progId="Visio.Drawing.11">
                  <p:embed/>
                </p:oleObj>
              </mc:Choice>
              <mc:Fallback>
                <p:oleObj name="Visio" r:id="rId6" imgW="4486305" imgH="1752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83" y="3621267"/>
                        <a:ext cx="4870043" cy="167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59046" y="6255848"/>
            <a:ext cx="6096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200" b="1" dirty="0"/>
              <a:t>Photo Credit: </a:t>
            </a:r>
            <a:r>
              <a:rPr lang="en-CA" sz="1200" dirty="0">
                <a:hlinkClick r:id="rId8"/>
              </a:rPr>
              <a:t>https://commons.wikimedia.org/wiki/File:Neuron_Hand-tuned.svg</a:t>
            </a:r>
            <a:endParaRPr lang="en-CA" sz="1200" dirty="0"/>
          </a:p>
        </p:txBody>
      </p:sp>
    </p:spTree>
    <p:extLst>
      <p:ext uri="{BB962C8B-B14F-4D97-AF65-F5344CB8AC3E}">
        <p14:creationId xmlns:p14="http://schemas.microsoft.com/office/powerpoint/2010/main" val="170085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</TotalTime>
  <Words>984</Words>
  <Application>Microsoft Office PowerPoint</Application>
  <PresentationFormat>Widescreen</PresentationFormat>
  <Paragraphs>205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libri Light</vt:lpstr>
      <vt:lpstr>Cambria Math</vt:lpstr>
      <vt:lpstr>Montserrat</vt:lpstr>
      <vt:lpstr>Times New Roman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Ryan Ahmed</cp:lastModifiedBy>
  <cp:revision>37</cp:revision>
  <dcterms:created xsi:type="dcterms:W3CDTF">2019-05-23T09:27:58Z</dcterms:created>
  <dcterms:modified xsi:type="dcterms:W3CDTF">2019-06-16T15:04:00Z</dcterms:modified>
</cp:coreProperties>
</file>